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72" r:id="rId12"/>
    <p:sldId id="273" r:id="rId13"/>
    <p:sldId id="274" r:id="rId14"/>
    <p:sldId id="275" r:id="rId15"/>
    <p:sldId id="276" r:id="rId16"/>
    <p:sldId id="267" r:id="rId17"/>
    <p:sldId id="268" r:id="rId18"/>
    <p:sldId id="269" r:id="rId19"/>
    <p:sldId id="278" r:id="rId20"/>
    <p:sldId id="279" r:id="rId21"/>
    <p:sldId id="280" r:id="rId22"/>
    <p:sldId id="270" r:id="rId23"/>
    <p:sldId id="282" r:id="rId24"/>
    <p:sldId id="283" r:id="rId25"/>
    <p:sldId id="271" r:id="rId26"/>
    <p:sldId id="281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66" d="100"/>
          <a:sy n="66" d="100"/>
        </p:scale>
        <p:origin x="900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674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033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848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277813"/>
            <a:ext cx="10972800" cy="58531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0E499D69-E6E8-431D-9D48-1036A12E79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102050B0-E5C4-4B75-8710-CE569F2BB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D9A2DE9-A5FC-4C2A-8DE2-99E12475D5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523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1006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6977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178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042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966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5596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685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9602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B2ACBE-F681-4815-B325-2F755E4A9A98}" type="datetimeFigureOut">
              <a:rPr lang="en-US" smtClean="0"/>
              <a:t>4/2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1C05FB-ABC1-434A-834B-84EF47649D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266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gister and Counter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gital Logic &amp; Design</a:t>
            </a:r>
          </a:p>
          <a:p>
            <a:pPr algn="r"/>
            <a:r>
              <a:rPr lang="en-US" dirty="0" smtClean="0"/>
              <a:t> LAB 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51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UNTER</a:t>
            </a:r>
            <a:r>
              <a:rPr lang="en-US" sz="1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(Asynchronous)</a:t>
            </a:r>
            <a:endParaRPr lang="en-US" sz="18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74xx93 is a Asynchronous Binary Counter</a:t>
            </a:r>
          </a:p>
          <a:p>
            <a:endParaRPr lang="en-US" dirty="0"/>
          </a:p>
          <a:p>
            <a:r>
              <a:rPr lang="en-US" dirty="0" smtClean="0"/>
              <a:t>Single Flip Flop</a:t>
            </a:r>
          </a:p>
          <a:p>
            <a:endParaRPr lang="en-US" dirty="0"/>
          </a:p>
          <a:p>
            <a:r>
              <a:rPr lang="en-US" dirty="0" smtClean="0"/>
              <a:t>3 Bit Asynchronous coun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86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384629" y="475343"/>
            <a:ext cx="617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2-bit Asynchronous Up-Counter </a:t>
            </a:r>
            <a:endParaRPr lang="en-US" altLang="en-US" dirty="0">
              <a:solidFill>
                <a:schemeClr val="accent1">
                  <a:lumMod val="75000"/>
                </a:schemeClr>
              </a:solidFill>
              <a:latin typeface="Folio"/>
            </a:endParaRPr>
          </a:p>
        </p:txBody>
      </p:sp>
      <p:pic>
        <p:nvPicPr>
          <p:cNvPr id="717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787526"/>
            <a:ext cx="6553200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383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616857" y="504372"/>
            <a:ext cx="617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2-bit Asynchronous Up-Counter </a:t>
            </a:r>
            <a:endParaRPr lang="en-US" altLang="en-US" dirty="0">
              <a:solidFill>
                <a:schemeClr val="accent1">
                  <a:lumMod val="75000"/>
                </a:schemeClr>
              </a:solidFill>
              <a:latin typeface="Folio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646" y="2026952"/>
            <a:ext cx="7553325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11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384629" y="475343"/>
            <a:ext cx="617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dirty="0" smtClean="0">
                <a:solidFill>
                  <a:schemeClr val="accent1">
                    <a:lumMod val="75000"/>
                  </a:schemeClr>
                </a:solidFill>
                <a:latin typeface="Folio"/>
              </a:rPr>
              <a:t>2-bit </a:t>
            </a: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Asynchronous Up-Counter </a:t>
            </a:r>
            <a:endParaRPr lang="en-US" altLang="en-US" dirty="0">
              <a:solidFill>
                <a:schemeClr val="accent1">
                  <a:lumMod val="75000"/>
                </a:schemeClr>
              </a:solidFill>
              <a:latin typeface="Folio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749553"/>
              </p:ext>
            </p:extLst>
          </p:nvPr>
        </p:nvGraphicFramePr>
        <p:xfrm>
          <a:off x="2088080" y="1480457"/>
          <a:ext cx="76200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5752186" imgH="2468270" progId="Visio.Drawing.6">
                  <p:embed/>
                </p:oleObj>
              </mc:Choice>
              <mc:Fallback>
                <p:oleObj r:id="rId3" imgW="5752186" imgH="246827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080" y="1480457"/>
                        <a:ext cx="7620000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296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290286" y="562428"/>
            <a:ext cx="7543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dirty="0">
                <a:latin typeface="Arial" panose="020B0604020202020204" pitchFamily="34" charset="0"/>
              </a:rPr>
              <a:t>	</a:t>
            </a: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2-bit Asynchronous Down-Counter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2662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022" y="1905000"/>
            <a:ext cx="75152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52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290286" y="562428"/>
            <a:ext cx="7543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dirty="0">
                <a:latin typeface="Arial" panose="020B0604020202020204" pitchFamily="34" charset="0"/>
              </a:rPr>
              <a:t>	</a:t>
            </a:r>
            <a:r>
              <a:rPr lang="en-GB" altLang="en-US" dirty="0" smtClean="0">
                <a:solidFill>
                  <a:schemeClr val="accent1">
                    <a:lumMod val="75000"/>
                  </a:schemeClr>
                </a:solidFill>
                <a:latin typeface="Folio"/>
              </a:rPr>
              <a:t>3-bit </a:t>
            </a: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Asynchronous Down-Counter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298983"/>
              </p:ext>
            </p:extLst>
          </p:nvPr>
        </p:nvGraphicFramePr>
        <p:xfrm>
          <a:off x="2398486" y="2026952"/>
          <a:ext cx="8534400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5752186" imgH="2468270" progId="Visio.Drawing.6">
                  <p:embed/>
                </p:oleObj>
              </mc:Choice>
              <mc:Fallback>
                <p:oleObj r:id="rId3" imgW="5752186" imgH="2468270" progId="Visio.Drawing.6">
                  <p:embed/>
                  <p:pic>
                    <p:nvPicPr>
                      <p:cNvPr id="286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486" y="2026952"/>
                        <a:ext cx="8534400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09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(4-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Bit Asynchronous Binary Counter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44954" y="1567543"/>
            <a:ext cx="10231045" cy="4285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2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(3-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Bit Asynchronous Binary Counter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362" y="1478415"/>
            <a:ext cx="8982075" cy="4162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56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 BLOCK DIAGRAM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9866"/>
          <a:stretch/>
        </p:blipFill>
        <p:spPr>
          <a:xfrm>
            <a:off x="2086655" y="1859416"/>
            <a:ext cx="8018689" cy="401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4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3664" name="Group 256">
            <a:extLst>
              <a:ext uri="{FF2B5EF4-FFF2-40B4-BE49-F238E27FC236}">
                <a16:creationId xmlns:a16="http://schemas.microsoft.com/office/drawing/2014/main" id="{CBE16481-3557-4680-B16E-63C50B644951}"/>
              </a:ext>
            </a:extLst>
          </p:cNvPr>
          <p:cNvGraphicFramePr>
            <a:graphicFrameLocks noGrp="1"/>
          </p:cNvGraphicFramePr>
          <p:nvPr>
            <p:ph/>
          </p:nvPr>
        </p:nvGraphicFramePr>
        <p:xfrm>
          <a:off x="3200400" y="1811338"/>
          <a:ext cx="5791200" cy="460228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put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utput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195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ock Pulses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GB" sz="22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GB" sz="22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GB" sz="22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66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GB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3369" name="Text Box 257"/>
          <p:cNvSpPr txBox="1">
            <a:spLocks noChangeArrowheads="1"/>
          </p:cNvSpPr>
          <p:nvPr/>
        </p:nvSpPr>
        <p:spPr bwMode="auto">
          <a:xfrm>
            <a:off x="333829" y="457200"/>
            <a:ext cx="103051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Output State of a 3-bit Asynchronous Up-Counter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Folio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21731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gist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A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Register</a:t>
            </a:r>
            <a:r>
              <a:rPr lang="en-US" i="1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is a group of </a:t>
            </a:r>
            <a:r>
              <a:rPr lang="en-US" dirty="0" smtClean="0">
                <a:latin typeface="+mj-lt"/>
              </a:rPr>
              <a:t>flip‐flops</a:t>
            </a:r>
          </a:p>
          <a:p>
            <a:endParaRPr lang="en-US" dirty="0" smtClean="0">
              <a:latin typeface="+mj-lt"/>
            </a:endParaRPr>
          </a:p>
          <a:p>
            <a:r>
              <a:rPr lang="en-US" dirty="0">
                <a:latin typeface="+mj-lt"/>
              </a:rPr>
              <a:t>S</a:t>
            </a:r>
            <a:r>
              <a:rPr lang="en-US" dirty="0" smtClean="0">
                <a:latin typeface="+mj-lt"/>
              </a:rPr>
              <a:t>hares </a:t>
            </a:r>
            <a:r>
              <a:rPr lang="en-US" dirty="0">
                <a:latin typeface="+mj-lt"/>
              </a:rPr>
              <a:t>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Common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Clock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>
                <a:latin typeface="+mj-lt"/>
              </a:rPr>
              <a:t>is</a:t>
            </a:r>
          </a:p>
          <a:p>
            <a:endParaRPr lang="en-US" dirty="0" smtClean="0">
              <a:latin typeface="+mj-lt"/>
            </a:endParaRPr>
          </a:p>
          <a:p>
            <a:r>
              <a:rPr lang="en-US" b="1" i="1" dirty="0" smtClean="0">
                <a:latin typeface="+mj-lt"/>
              </a:rPr>
              <a:t>n</a:t>
            </a:r>
            <a:r>
              <a:rPr lang="en-US" i="1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 bit </a:t>
            </a:r>
            <a:r>
              <a:rPr lang="en-US" dirty="0">
                <a:latin typeface="+mj-lt"/>
              </a:rPr>
              <a:t>register consists of a group of </a:t>
            </a:r>
            <a:r>
              <a:rPr lang="en-US" b="1" i="1" dirty="0" smtClean="0">
                <a:latin typeface="+mj-lt"/>
              </a:rPr>
              <a:t>n</a:t>
            </a:r>
            <a:r>
              <a:rPr lang="en-US" i="1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flip‐flops </a:t>
            </a:r>
            <a:r>
              <a:rPr lang="en-US" dirty="0">
                <a:latin typeface="+mj-lt"/>
              </a:rPr>
              <a:t>capable of storing </a:t>
            </a:r>
            <a:r>
              <a:rPr lang="en-US" i="1" dirty="0">
                <a:latin typeface="+mj-lt"/>
              </a:rPr>
              <a:t>n </a:t>
            </a:r>
            <a:r>
              <a:rPr lang="en-US" dirty="0">
                <a:latin typeface="+mj-lt"/>
              </a:rPr>
              <a:t>bits of binary information. </a:t>
            </a:r>
          </a:p>
        </p:txBody>
      </p:sp>
    </p:spTree>
    <p:extLst>
      <p:ext uri="{BB962C8B-B14F-4D97-AF65-F5344CB8AC3E}">
        <p14:creationId xmlns:p14="http://schemas.microsoft.com/office/powerpoint/2010/main" val="251359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 As MODULUS 16 COUNTER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5884" y="1873930"/>
            <a:ext cx="7953829" cy="401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27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(4-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Bit Asynchronous Binary Counter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44954" y="1567543"/>
            <a:ext cx="10231045" cy="4285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93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 As DECADE COUNTER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6702" y="1690688"/>
            <a:ext cx="8137525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509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 As DECADE COUNTER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075" y="1690688"/>
            <a:ext cx="10229850" cy="4276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920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(As DECADE COUNTER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44954" y="1567543"/>
            <a:ext cx="10231045" cy="4285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20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 As MODULUS 12 COUNTER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4000" y="1483632"/>
            <a:ext cx="9790113" cy="442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2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74XX93(As MOD 12 COUNTER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10229850" cy="4276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88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4-Bit Regist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073900" y="189706"/>
            <a:ext cx="4025900" cy="6553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16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1"/>
            <a:ext cx="3167743" cy="3839028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4-Bit Register 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28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with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Parallel Load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2858" y="319314"/>
            <a:ext cx="7529285" cy="6183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1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046"/>
          </a:xfrm>
        </p:spPr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SHIFT REGISTER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397" y="2170566"/>
            <a:ext cx="11049206" cy="280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97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143" y="205469"/>
            <a:ext cx="10515600" cy="825046"/>
          </a:xfrm>
        </p:spPr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UNIVERSAL SHIFT REGISTER 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9317" y="1030515"/>
            <a:ext cx="8796111" cy="521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88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973" y="856345"/>
            <a:ext cx="9985828" cy="58621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143" y="205469"/>
            <a:ext cx="10515600" cy="825046"/>
          </a:xfrm>
        </p:spPr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UNIVERSAL SHIFT REGIST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439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143" y="205469"/>
            <a:ext cx="10515600" cy="825046"/>
          </a:xfrm>
        </p:spPr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UNIVERSAL SHIFT REGIST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493" y="1466169"/>
            <a:ext cx="9358537" cy="442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467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UNIVERSAL SHIFT REG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74xx194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(4-BIT BIDIRECTIONAL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NIVERSAL SHIFT REGISTER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93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</TotalTime>
  <Words>189</Words>
  <Application>Microsoft Office PowerPoint</Application>
  <PresentationFormat>Widescreen</PresentationFormat>
  <Paragraphs>80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Arial</vt:lpstr>
      <vt:lpstr>Calibri</vt:lpstr>
      <vt:lpstr>Calibri Light</vt:lpstr>
      <vt:lpstr>Folio</vt:lpstr>
      <vt:lpstr>Times New Roman</vt:lpstr>
      <vt:lpstr>Office Theme</vt:lpstr>
      <vt:lpstr>Visio.Drawing.6</vt:lpstr>
      <vt:lpstr>Register and Counters</vt:lpstr>
      <vt:lpstr>Register</vt:lpstr>
      <vt:lpstr>4-Bit Register</vt:lpstr>
      <vt:lpstr>4-Bit Register  with  Parallel Load</vt:lpstr>
      <vt:lpstr>SHIFT REGISTERS</vt:lpstr>
      <vt:lpstr>UNIVERSAL SHIFT REGISTER </vt:lpstr>
      <vt:lpstr>UNIVERSAL SHIFT REGISTER</vt:lpstr>
      <vt:lpstr>UNIVERSAL SHIFT REGISTER</vt:lpstr>
      <vt:lpstr>UNIVERSAL SHIFT REGISTER</vt:lpstr>
      <vt:lpstr>COUNTER (Asynchronou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74XX93(4- Bit Asynchronous Binary Counter)</vt:lpstr>
      <vt:lpstr>74XX93(3- Bit Asynchronous Binary Counter)</vt:lpstr>
      <vt:lpstr>74XX93 BLOCK DIAGRAM</vt:lpstr>
      <vt:lpstr>PowerPoint Presentation</vt:lpstr>
      <vt:lpstr>74XX93 As MODULUS 16 COUNTER</vt:lpstr>
      <vt:lpstr>74XX93(4- Bit Asynchronous Binary Counter)</vt:lpstr>
      <vt:lpstr>74XX93 As DECADE COUNTER</vt:lpstr>
      <vt:lpstr>74XX93 As DECADE COUNTER</vt:lpstr>
      <vt:lpstr>74XX93(As DECADE COUNTER)</vt:lpstr>
      <vt:lpstr>74XX93 As MODULUS 12 COUNTER</vt:lpstr>
      <vt:lpstr>74XX93(As MOD 12 COUNTER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ster and Counters</dc:title>
  <dc:creator>Windows User</dc:creator>
  <cp:lastModifiedBy>Windows User</cp:lastModifiedBy>
  <cp:revision>27</cp:revision>
  <dcterms:created xsi:type="dcterms:W3CDTF">2020-04-21T01:50:16Z</dcterms:created>
  <dcterms:modified xsi:type="dcterms:W3CDTF">2020-04-21T05:41:39Z</dcterms:modified>
</cp:coreProperties>
</file>